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14:paraId="58CA704C" w14:textId="47856B80" w:rsidR="00374586" w:rsidRDefault="00051CC9" w:rsidP="00741EB2">
      <w:pPr>
        <w:ind w:hanging="1350"/>
      </w:pPr>
      <w:r w:rsidRPr="00097DB0">
        <w:rPr>
          <w:rFonts w:ascii="Bookman Old Style" w:hAnsi="Bookman Old Style"/>
        </w:rPr>
        <w:object w:dxaOrig="24961" w:dyaOrig="29805" w14:anchorId="0B7F97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32.75pt;height:1053.5pt" o:ole="">
            <v:imagedata r:id="rId5" o:title=""/>
          </v:shape>
          <o:OLEObject Type="Embed" ProgID="Visio.Drawing.11" ShapeID="_x0000_i1025" DrawAspect="Content" ObjectID="_1711432914" r:id="rId6"/>
        </w:object>
      </w:r>
      <w:bookmarkEnd w:id="0"/>
    </w:p>
    <w:sectPr w:rsidR="00374586" w:rsidSect="00741EB2">
      <w:pgSz w:w="16838" w:h="23811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1EB2"/>
    <w:rsid w:val="00051CC9"/>
    <w:rsid w:val="00374586"/>
    <w:rsid w:val="00741EB2"/>
    <w:rsid w:val="007739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B88E23"/>
  <w15:chartTrackingRefBased/>
  <w15:docId w15:val="{CAFEDDB7-05B0-4D34-A6C7-4C0C5D4424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7634A3-2956-44B0-B342-A13409F245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Setyawan</dc:creator>
  <cp:keywords/>
  <dc:description/>
  <cp:lastModifiedBy>Juang Wibowo</cp:lastModifiedBy>
  <cp:revision>2</cp:revision>
  <dcterms:created xsi:type="dcterms:W3CDTF">2022-04-13T07:28:00Z</dcterms:created>
  <dcterms:modified xsi:type="dcterms:W3CDTF">2022-04-14T02:15:00Z</dcterms:modified>
</cp:coreProperties>
</file>